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484F7A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Министерство образования Республики Беларусь</w:t>
      </w:r>
    </w:p>
    <w:p w14:paraId="2A1DB2EB" w14:textId="77777777" w:rsidR="001A33F4" w:rsidRPr="001A33F4" w:rsidRDefault="001A33F4" w:rsidP="001A33F4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14:paraId="5065B2AB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Учреждение образования</w:t>
      </w:r>
    </w:p>
    <w:p w14:paraId="68842708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БЕЛОРУССКИЙ ГОСУДАРСТВЕННЫЙ УНИВЕРСИТЕТ</w:t>
      </w:r>
    </w:p>
    <w:p w14:paraId="30DA40BD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ИНФОРМАТИКИ И РАДИОЭЛЕКТРОНИКИ</w:t>
      </w:r>
    </w:p>
    <w:p w14:paraId="3FF25C8A" w14:textId="77777777" w:rsidR="001A33F4" w:rsidRPr="001A33F4" w:rsidRDefault="001A33F4" w:rsidP="001A33F4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14:paraId="4FD4F7B8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Факультет компьютерных систем и сетей</w:t>
      </w:r>
    </w:p>
    <w:p w14:paraId="383022AA" w14:textId="77777777" w:rsidR="001A33F4" w:rsidRPr="001A33F4" w:rsidRDefault="001A33F4" w:rsidP="001A33F4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14:paraId="29AE9EEA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Кафедра электронных вычислительных машин</w:t>
      </w:r>
    </w:p>
    <w:p w14:paraId="2B13319A" w14:textId="77777777" w:rsidR="001A33F4" w:rsidRPr="001A33F4" w:rsidRDefault="001A33F4" w:rsidP="001A33F4">
      <w:pPr>
        <w:spacing w:after="240"/>
        <w:rPr>
          <w:rFonts w:eastAsia="Times New Roman" w:cs="Times New Roman"/>
          <w:sz w:val="24"/>
          <w:szCs w:val="24"/>
          <w:lang w:eastAsia="ru-RU"/>
        </w:rPr>
      </w:pPr>
    </w:p>
    <w:p w14:paraId="1A62BC6F" w14:textId="77777777" w:rsidR="001A33F4" w:rsidRPr="001A33F4" w:rsidRDefault="001A33F4" w:rsidP="001A33F4">
      <w:pPr>
        <w:spacing w:after="0"/>
        <w:jc w:val="both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 </w:t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</w:p>
    <w:p w14:paraId="58E3BFD8" w14:textId="77777777" w:rsidR="001A33F4" w:rsidRPr="001A33F4" w:rsidRDefault="001A33F4" w:rsidP="001A33F4">
      <w:pPr>
        <w:spacing w:after="240"/>
        <w:rPr>
          <w:rFonts w:eastAsia="Times New Roman" w:cs="Times New Roman"/>
          <w:sz w:val="24"/>
          <w:szCs w:val="24"/>
          <w:lang w:eastAsia="ru-RU"/>
        </w:rPr>
      </w:pPr>
    </w:p>
    <w:p w14:paraId="3443B349" w14:textId="443E7D28" w:rsidR="001A33F4" w:rsidRPr="00654EEF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val="be-BY"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 xml:space="preserve">Лабораторная работа № </w:t>
      </w:r>
      <w:r w:rsidR="00654EEF">
        <w:rPr>
          <w:rFonts w:eastAsia="Times New Roman" w:cs="Times New Roman"/>
          <w:color w:val="000000" w:themeColor="text1"/>
          <w:szCs w:val="28"/>
          <w:lang w:val="be-BY" w:eastAsia="ru-RU"/>
        </w:rPr>
        <w:t>3</w:t>
      </w:r>
    </w:p>
    <w:p w14:paraId="2441CDFD" w14:textId="5968EE31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«</w:t>
      </w:r>
      <w:r w:rsidR="00654EEF">
        <w:rPr>
          <w:color w:val="000000"/>
          <w:szCs w:val="28"/>
        </w:rPr>
        <w:t>Одномерные массивы</w:t>
      </w:r>
      <w:r w:rsidRPr="001A33F4">
        <w:rPr>
          <w:rFonts w:eastAsia="Times New Roman" w:cs="Times New Roman"/>
          <w:color w:val="000000"/>
          <w:szCs w:val="28"/>
          <w:lang w:eastAsia="ru-RU"/>
        </w:rPr>
        <w:t>»</w:t>
      </w:r>
    </w:p>
    <w:p w14:paraId="0B882DEB" w14:textId="77777777" w:rsidR="001A33F4" w:rsidRPr="001A33F4" w:rsidRDefault="001A33F4" w:rsidP="001A33F4">
      <w:pPr>
        <w:spacing w:after="240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</w:p>
    <w:p w14:paraId="02563D08" w14:textId="396C7365" w:rsidR="001A33F4" w:rsidRPr="005F703F" w:rsidRDefault="001A33F4" w:rsidP="001A33F4">
      <w:pPr>
        <w:spacing w:after="0"/>
        <w:jc w:val="center"/>
        <w:rPr>
          <w:rFonts w:eastAsia="Times New Roman" w:cs="Times New Roman"/>
          <w:color w:val="000000" w:themeColor="text1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 xml:space="preserve">Проверил: </w:t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  <w:t xml:space="preserve">Выполнил: </w:t>
      </w:r>
      <w:r w:rsidRPr="001A33F4">
        <w:rPr>
          <w:rFonts w:eastAsia="Times New Roman" w:cs="Times New Roman"/>
          <w:color w:val="000000"/>
          <w:szCs w:val="28"/>
          <w:lang w:eastAsia="ru-RU"/>
        </w:rPr>
        <w:br/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 xml:space="preserve">Богдан Е. </w:t>
      </w:r>
      <w:r w:rsidR="000D1247">
        <w:rPr>
          <w:rFonts w:eastAsia="Times New Roman" w:cs="Times New Roman"/>
          <w:color w:val="000000" w:themeColor="text1"/>
          <w:szCs w:val="28"/>
          <w:lang w:val="be-BY" w:eastAsia="ru-RU"/>
        </w:rPr>
        <w:t>В</w:t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 xml:space="preserve">. </w:t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>Горох А.А.</w:t>
      </w:r>
    </w:p>
    <w:p w14:paraId="41701946" w14:textId="77777777" w:rsidR="001A33F4" w:rsidRPr="001A33F4" w:rsidRDefault="001A33F4" w:rsidP="001A33F4">
      <w:pPr>
        <w:spacing w:after="24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</w:p>
    <w:p w14:paraId="04866335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МИНСК 2022</w:t>
      </w:r>
    </w:p>
    <w:p w14:paraId="53CC4140" w14:textId="6AB12067" w:rsidR="001A33F4" w:rsidRDefault="001A33F4" w:rsidP="006C0B77">
      <w:pPr>
        <w:spacing w:after="0"/>
        <w:ind w:firstLine="709"/>
        <w:jc w:val="both"/>
      </w:pPr>
    </w:p>
    <w:p w14:paraId="2834FB77" w14:textId="77777777" w:rsidR="001A33F4" w:rsidRDefault="001A33F4">
      <w:pPr>
        <w:spacing w:line="259" w:lineRule="auto"/>
      </w:pPr>
      <w:r>
        <w:br w:type="page"/>
      </w:r>
    </w:p>
    <w:p w14:paraId="175D2069" w14:textId="5C2621DE" w:rsidR="00F12C76" w:rsidRPr="00531290" w:rsidRDefault="00531290" w:rsidP="001E01DC">
      <w:pPr>
        <w:spacing w:after="0"/>
        <w:ind w:firstLine="709"/>
        <w:jc w:val="center"/>
        <w:rPr>
          <w:b/>
          <w:bCs/>
          <w:u w:val="single"/>
        </w:rPr>
      </w:pPr>
      <w:r w:rsidRPr="00531290">
        <w:rPr>
          <w:b/>
          <w:bCs/>
        </w:rPr>
        <w:lastRenderedPageBreak/>
        <w:t>Ход работы</w:t>
      </w:r>
    </w:p>
    <w:p w14:paraId="4D3CFFFA" w14:textId="36F6BF2E" w:rsidR="008A2EE6" w:rsidRDefault="00531290" w:rsidP="008A2EE6">
      <w:pPr>
        <w:pStyle w:val="a3"/>
        <w:numPr>
          <w:ilvl w:val="0"/>
          <w:numId w:val="4"/>
        </w:numPr>
        <w:spacing w:before="0" w:beforeAutospacing="0" w:after="0" w:afterAutospacing="0"/>
        <w:ind w:left="357" w:hanging="357"/>
        <w:textAlignment w:val="baseline"/>
        <w:rPr>
          <w:color w:val="000000"/>
          <w:sz w:val="28"/>
          <w:szCs w:val="28"/>
        </w:rPr>
      </w:pPr>
      <w:r w:rsidRPr="001E01DC">
        <w:rPr>
          <w:b/>
          <w:bCs/>
          <w:color w:val="000000"/>
          <w:sz w:val="28"/>
          <w:szCs w:val="28"/>
          <w:u w:val="single"/>
        </w:rPr>
        <w:t>Задача 1.</w:t>
      </w:r>
      <w:r w:rsidR="001E01DC" w:rsidRPr="001E01DC">
        <w:rPr>
          <w:color w:val="000000"/>
          <w:sz w:val="28"/>
          <w:szCs w:val="28"/>
        </w:rPr>
        <w:t xml:space="preserve"> </w:t>
      </w:r>
      <w:r w:rsidR="0083672F" w:rsidRPr="001E01DC">
        <w:rPr>
          <w:color w:val="000000"/>
          <w:sz w:val="28"/>
          <w:szCs w:val="28"/>
        </w:rPr>
        <w:t>3.</w:t>
      </w:r>
      <w:r w:rsidR="008A2EE6" w:rsidRPr="008A2EE6">
        <w:rPr>
          <w:color w:val="000000"/>
          <w:sz w:val="28"/>
          <w:szCs w:val="28"/>
        </w:rPr>
        <w:t xml:space="preserve"> В одномерном массиве, состоящем из n вещественных элементов, вычислить:</w:t>
      </w:r>
      <w:r w:rsidR="008A2EE6" w:rsidRPr="008A2EE6">
        <w:rPr>
          <w:color w:val="000000"/>
          <w:sz w:val="28"/>
          <w:szCs w:val="28"/>
        </w:rPr>
        <w:br/>
        <w:t>- максимальный элемент массива;</w:t>
      </w:r>
      <w:r w:rsidR="008A2EE6" w:rsidRPr="008A2EE6">
        <w:rPr>
          <w:color w:val="000000"/>
          <w:sz w:val="28"/>
          <w:szCs w:val="28"/>
        </w:rPr>
        <w:br/>
        <w:t>- сумму элементов массива, расположенных до последнего положительного элемента.</w:t>
      </w:r>
    </w:p>
    <w:p w14:paraId="10F8AB15" w14:textId="68F9B7D2" w:rsidR="001305AB" w:rsidRPr="001E01DC" w:rsidRDefault="00F41744" w:rsidP="008A2EE6">
      <w:pPr>
        <w:spacing w:after="0"/>
        <w:ind w:firstLine="357"/>
        <w:jc w:val="both"/>
        <w:rPr>
          <w:color w:val="000000"/>
          <w:szCs w:val="28"/>
          <w:u w:val="single"/>
        </w:rPr>
      </w:pPr>
      <w:r w:rsidRPr="00C7320A">
        <w:rPr>
          <w:color w:val="000000"/>
          <w:szCs w:val="28"/>
          <w:u w:val="single"/>
        </w:rPr>
        <w:t>Блок-схема:</w:t>
      </w:r>
    </w:p>
    <w:p w14:paraId="3ED079C3" w14:textId="00081286" w:rsidR="00543AC1" w:rsidRDefault="008A2EE6" w:rsidP="009C7051">
      <w:pPr>
        <w:spacing w:after="0"/>
        <w:ind w:firstLine="709"/>
        <w:jc w:val="center"/>
      </w:pPr>
      <w:r>
        <w:object w:dxaOrig="6972" w:dyaOrig="12324" w14:anchorId="58FA4C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6pt;height:586.8pt" o:ole="">
            <v:imagedata r:id="rId8" o:title=""/>
          </v:shape>
          <o:OLEObject Type="Embed" ProgID="Visio.Drawing.15" ShapeID="_x0000_i1025" DrawAspect="Content" ObjectID="_1728648239" r:id="rId9"/>
        </w:object>
      </w:r>
    </w:p>
    <w:p w14:paraId="044F529B" w14:textId="77777777" w:rsidR="001305AB" w:rsidRDefault="001305AB" w:rsidP="001E01DC">
      <w:pPr>
        <w:spacing w:after="0"/>
        <w:jc w:val="both"/>
      </w:pPr>
    </w:p>
    <w:p w14:paraId="360F4124" w14:textId="4A1C884B" w:rsidR="005B6060" w:rsidRDefault="00543AC1" w:rsidP="005B6060">
      <w:pPr>
        <w:spacing w:after="0"/>
        <w:ind w:firstLine="709"/>
        <w:jc w:val="both"/>
        <w:rPr>
          <w:u w:val="single"/>
          <w:lang w:val="en-US"/>
        </w:rPr>
      </w:pPr>
      <w:r w:rsidRPr="00C7320A">
        <w:rPr>
          <w:u w:val="single"/>
        </w:rPr>
        <w:lastRenderedPageBreak/>
        <w:t>Исходный</w:t>
      </w:r>
      <w:r w:rsidRPr="00476B0F">
        <w:rPr>
          <w:u w:val="single"/>
          <w:lang w:val="en-US"/>
        </w:rPr>
        <w:t xml:space="preserve"> </w:t>
      </w:r>
      <w:r w:rsidRPr="00C7320A">
        <w:rPr>
          <w:u w:val="single"/>
        </w:rPr>
        <w:t>код</w:t>
      </w:r>
      <w:r w:rsidRPr="00476B0F">
        <w:rPr>
          <w:u w:val="single"/>
          <w:lang w:val="en-US"/>
        </w:rPr>
        <w:t>:</w:t>
      </w:r>
    </w:p>
    <w:p w14:paraId="3A5DC5A2" w14:textId="77777777" w:rsidR="009C7051" w:rsidRDefault="001E01DC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void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D168A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sk_1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</w:t>
      </w:r>
    </w:p>
    <w:p w14:paraId="352C9C99" w14:textId="24967045" w:rsidR="001E01DC" w:rsidRPr="00ED168A" w:rsidRDefault="001E01DC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4A80C3F5" w14:textId="77777777" w:rsidR="00ED168A" w:rsidRPr="00ED168A" w:rsidRDefault="001E01DC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="00ED168A" w:rsidRPr="00ED168A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loat</w:t>
      </w:r>
      <w:r w:rsidR="00ED168A"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="00ED168A"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</w:t>
      </w:r>
      <w:r w:rsidR="00ED168A"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="00ED168A" w:rsidRPr="00ED168A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00</w:t>
      </w:r>
      <w:r w:rsidR="00ED168A"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;</w:t>
      </w:r>
    </w:p>
    <w:p w14:paraId="48EA5855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ED168A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614B95E9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ED168A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D168A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Enter the number of array elements: "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BC2EE1A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ED168A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os_int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03528D8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ED168A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init_f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4C874C5E" w14:textId="10274F6C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ED168A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D168A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ED168A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ED168A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7D89870A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ED168A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loat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ax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ED168A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200E831F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ED168A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for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D168A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ED168A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)</w:t>
      </w:r>
    </w:p>
    <w:p w14:paraId="67C8F2BC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{</w:t>
      </w:r>
    </w:p>
    <w:p w14:paraId="2314F229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ED168A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&gt;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ax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759ADCE4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ax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;</w:t>
      </w:r>
    </w:p>
    <w:p w14:paraId="51191A67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75AB07E1" w14:textId="3C2B4864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ED168A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D168A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 xml:space="preserve">"Maximum member of array is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%.2f</w:t>
      </w:r>
      <w:r w:rsidRPr="00ED168A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ED168A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ax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3D5A2FD6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ED168A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os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-</w:t>
      </w:r>
      <w:r w:rsidRPr="00ED168A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47E9EA33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ED168A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loat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um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ED168A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018EDAD5" w14:textId="77777777" w:rsidR="009C7051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ED168A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for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D168A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</w:t>
      </w:r>
      <w:r w:rsidRPr="00ED168A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gt;=</w:t>
      </w:r>
      <w:r w:rsidRPr="00ED168A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--) </w:t>
      </w:r>
    </w:p>
    <w:p w14:paraId="73CA8EF9" w14:textId="70C409CA" w:rsidR="00ED168A" w:rsidRPr="00ED168A" w:rsidRDefault="009C7051" w:rsidP="009C7051">
      <w:pPr>
        <w:shd w:val="clear" w:color="auto" w:fill="FFFFFF"/>
        <w:spacing w:after="0"/>
        <w:ind w:left="1416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</w:t>
      </w:r>
      <w:r w:rsidR="00ED168A"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3CDBEE9A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ED168A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(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&gt;</w:t>
      </w:r>
      <w:r w:rsidRPr="00ED168A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&amp;&amp;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os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=-</w:t>
      </w:r>
      <w:r w:rsidRPr="00ED168A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5C5D656E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   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os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060924DA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ED168A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os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!=-</w:t>
      </w:r>
      <w:r w:rsidRPr="00ED168A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27D76449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   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um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=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;</w:t>
      </w:r>
    </w:p>
    <w:p w14:paraId="0D2F1AFD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    }</w:t>
      </w:r>
    </w:p>
    <w:p w14:paraId="632B26E9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ED168A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um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=</w:t>
      </w:r>
      <w:r w:rsidRPr="00ED168A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&amp;&amp;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pos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=-</w:t>
      </w:r>
      <w:r w:rsidRPr="00ED168A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0980B208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ED168A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D168A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Sorry, there is no such element</w:t>
      </w:r>
      <w:r w:rsidRPr="00ED168A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ED168A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93A9A46" w14:textId="77777777" w:rsidR="00ED168A" w:rsidRPr="00ED168A" w:rsidRDefault="00ED168A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ED168A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D168A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 xml:space="preserve">"Amount of members up to last positive element: 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%.2f</w:t>
      </w:r>
      <w:r w:rsidRPr="00ED168A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ED168A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ED168A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um</w:t>
      </w: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47992544" w14:textId="483D4034" w:rsidR="001E01DC" w:rsidRPr="00863FB1" w:rsidRDefault="001E01DC" w:rsidP="00ED168A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D16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13E4C164" w14:textId="6F10A187" w:rsidR="00320BEC" w:rsidRDefault="009F3639" w:rsidP="00110251">
      <w:pPr>
        <w:spacing w:after="0"/>
        <w:ind w:firstLine="708"/>
        <w:jc w:val="both"/>
        <w:rPr>
          <w:u w:val="single"/>
        </w:rPr>
      </w:pPr>
      <w:r w:rsidRPr="00C7320A">
        <w:rPr>
          <w:u w:val="single"/>
        </w:rPr>
        <w:t>Результат выполнения программы:</w:t>
      </w:r>
    </w:p>
    <w:p w14:paraId="4B8D6D10" w14:textId="3A237E9F" w:rsidR="00D30FDD" w:rsidRDefault="00D30FDD" w:rsidP="006E77B1">
      <w:pPr>
        <w:spacing w:after="0"/>
        <w:jc w:val="both"/>
      </w:pPr>
    </w:p>
    <w:p w14:paraId="7EBD6656" w14:textId="4702C6F5" w:rsidR="00D92190" w:rsidRDefault="00664EDB" w:rsidP="006E77B1">
      <w:pPr>
        <w:spacing w:after="0"/>
        <w:jc w:val="both"/>
      </w:pPr>
      <w:r>
        <w:rPr>
          <w:noProof/>
        </w:rPr>
        <w:drawing>
          <wp:inline distT="0" distB="0" distL="0" distR="0" wp14:anchorId="50978A15" wp14:editId="609922BD">
            <wp:extent cx="6076950" cy="11715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5077A" w14:textId="77777777" w:rsidR="00D92190" w:rsidRDefault="00D92190" w:rsidP="006E77B1">
      <w:pPr>
        <w:spacing w:after="0"/>
        <w:jc w:val="both"/>
      </w:pPr>
    </w:p>
    <w:p w14:paraId="29411936" w14:textId="4170EF3B" w:rsidR="009C7051" w:rsidRPr="009C7051" w:rsidRDefault="00C97DAC" w:rsidP="009C7051">
      <w:pPr>
        <w:spacing w:after="0"/>
        <w:ind w:firstLine="709"/>
        <w:jc w:val="both"/>
        <w:rPr>
          <w:color w:val="000000"/>
        </w:rPr>
      </w:pPr>
      <w:r w:rsidRPr="001305AB">
        <w:rPr>
          <w:b/>
          <w:bCs/>
          <w:u w:val="single"/>
        </w:rPr>
        <w:t>Задача 2.</w:t>
      </w:r>
      <w:r w:rsidRPr="001305AB">
        <w:t xml:space="preserve"> </w:t>
      </w:r>
      <w:r w:rsidR="001305AB" w:rsidRPr="001305AB">
        <w:t>3</w:t>
      </w:r>
      <w:r w:rsidR="00664EDB" w:rsidRPr="00664EDB">
        <w:t>.</w:t>
      </w:r>
      <w:r w:rsidR="00ED168A" w:rsidRPr="00ED168A">
        <w:t xml:space="preserve"> </w:t>
      </w:r>
      <w:r w:rsidR="00ED168A">
        <w:rPr>
          <w:color w:val="000000"/>
        </w:rPr>
        <w:t>В массиве из n элементов после каждого отрицательного элемента добавить его копию</w:t>
      </w:r>
      <w:r w:rsidR="00ED168A" w:rsidRPr="00ED168A">
        <w:rPr>
          <w:color w:val="000000"/>
        </w:rPr>
        <w:t>.</w:t>
      </w:r>
    </w:p>
    <w:p w14:paraId="794E100F" w14:textId="239D643A" w:rsidR="00C97DAC" w:rsidRDefault="005D1130" w:rsidP="00531290">
      <w:pPr>
        <w:spacing w:after="0"/>
        <w:ind w:firstLine="709"/>
        <w:jc w:val="both"/>
        <w:rPr>
          <w:color w:val="000000"/>
          <w:szCs w:val="28"/>
          <w:u w:val="single"/>
        </w:rPr>
      </w:pPr>
      <w:r w:rsidRPr="00C7320A">
        <w:rPr>
          <w:color w:val="000000"/>
          <w:szCs w:val="28"/>
          <w:u w:val="single"/>
        </w:rPr>
        <w:t>Блок-схема:</w:t>
      </w:r>
    </w:p>
    <w:p w14:paraId="524FCB9E" w14:textId="07E09D2F" w:rsidR="00825CCF" w:rsidRDefault="00664EDB" w:rsidP="009C7051">
      <w:pPr>
        <w:spacing w:after="0"/>
        <w:jc w:val="center"/>
        <w:rPr>
          <w:u w:val="single"/>
        </w:rPr>
      </w:pPr>
      <w:r>
        <w:object w:dxaOrig="2737" w:dyaOrig="14184" w14:anchorId="7527832F">
          <v:shape id="_x0000_i1026" type="#_x0000_t75" style="width:136.8pt;height:709.2pt" o:ole="">
            <v:imagedata r:id="rId11" o:title=""/>
          </v:shape>
          <o:OLEObject Type="Embed" ProgID="Visio.Drawing.15" ShapeID="_x0000_i1026" DrawAspect="Content" ObjectID="_1728648240" r:id="rId12"/>
        </w:object>
      </w:r>
    </w:p>
    <w:p w14:paraId="19CE7C5D" w14:textId="63FD0A56" w:rsidR="00C7320A" w:rsidRPr="00654EEF" w:rsidRDefault="00C7320A" w:rsidP="00531290">
      <w:pPr>
        <w:spacing w:after="0"/>
        <w:ind w:firstLine="709"/>
        <w:jc w:val="both"/>
        <w:rPr>
          <w:u w:val="single"/>
          <w:lang w:val="en-US"/>
        </w:rPr>
      </w:pPr>
      <w:r w:rsidRPr="00C7320A">
        <w:rPr>
          <w:u w:val="single"/>
        </w:rPr>
        <w:lastRenderedPageBreak/>
        <w:t>Исходный</w:t>
      </w:r>
      <w:r w:rsidRPr="00654EEF">
        <w:rPr>
          <w:u w:val="single"/>
          <w:lang w:val="en-US"/>
        </w:rPr>
        <w:t xml:space="preserve"> </w:t>
      </w:r>
      <w:r w:rsidRPr="00C7320A">
        <w:rPr>
          <w:u w:val="single"/>
        </w:rPr>
        <w:t>код</w:t>
      </w:r>
      <w:r w:rsidRPr="00654EEF">
        <w:rPr>
          <w:u w:val="single"/>
          <w:lang w:val="en-US"/>
        </w:rPr>
        <w:t>:</w:t>
      </w:r>
    </w:p>
    <w:p w14:paraId="5E7912F7" w14:textId="77777777" w:rsidR="009C7051" w:rsidRPr="00654EEF" w:rsidRDefault="006E77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void</w:t>
      </w:r>
      <w:r w:rsidRPr="00654EE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63F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sk</w:t>
      </w:r>
      <w:r w:rsidRPr="00654EEF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_2</w:t>
      </w:r>
      <w:r w:rsidRPr="00654EE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</w:t>
      </w:r>
    </w:p>
    <w:p w14:paraId="5D9013A5" w14:textId="5A1D07CF" w:rsidR="006E77B1" w:rsidRPr="00654EEF" w:rsidRDefault="009C7051" w:rsidP="009C705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6E77B1" w:rsidRPr="00654EE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47B28851" w14:textId="77777777" w:rsidR="00863FB1" w:rsidRPr="00863FB1" w:rsidRDefault="006E77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54EE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54EE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="00863FB1" w:rsidRPr="00863F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loat</w:t>
      </w:r>
      <w:r w:rsidR="00863FB1"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="00863FB1"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</w:t>
      </w:r>
      <w:r w:rsidR="00863FB1"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="00863FB1" w:rsidRPr="00863F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00</w:t>
      </w:r>
      <w:r w:rsidR="00863FB1"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;</w:t>
      </w:r>
    </w:p>
    <w:p w14:paraId="27245F7F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63F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39705D55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63F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863F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Enter the number of array elements: "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6B969AF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863F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os_int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32183651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63F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init_f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5E1852A" w14:textId="14812D88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63F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863F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863FB1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863F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57BE5FFE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63F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863F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3D7574E8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63F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loat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buff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6988BFB4" w14:textId="77777777" w:rsidR="009C705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63F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while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</w:p>
    <w:p w14:paraId="0ED3A647" w14:textId="20D59318" w:rsidR="00863FB1" w:rsidRPr="00863FB1" w:rsidRDefault="009C7051" w:rsidP="009C7051">
      <w:pPr>
        <w:shd w:val="clear" w:color="auto" w:fill="FFFFFF"/>
        <w:spacing w:after="0"/>
        <w:ind w:firstLine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</w:t>
      </w:r>
      <w:r w:rsidR="00863FB1"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689E9A41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863F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&lt;</w:t>
      </w:r>
      <w:r w:rsidRPr="00863F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27908CC0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{</w:t>
      </w:r>
    </w:p>
    <w:p w14:paraId="6F74731F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;</w:t>
      </w:r>
    </w:p>
    <w:p w14:paraId="7F6800D9" w14:textId="77777777" w:rsidR="009C705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863F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for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863F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</w:t>
      </w:r>
      <w:r w:rsidRPr="00863F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gt;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-)</w:t>
      </w: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</w:p>
    <w:p w14:paraId="531C53DD" w14:textId="0B6B0E20" w:rsidR="00863FB1" w:rsidRPr="00863FB1" w:rsidRDefault="009C7051" w:rsidP="009C7051">
      <w:pPr>
        <w:shd w:val="clear" w:color="auto" w:fill="FFFFFF"/>
        <w:spacing w:after="0"/>
        <w:ind w:left="708" w:firstLine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</w:t>
      </w:r>
      <w:r w:rsidR="00863FB1"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{   </w:t>
      </w:r>
    </w:p>
    <w:p w14:paraId="00CA1683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=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</w:t>
      </w:r>
      <w:r w:rsidRPr="00863F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;</w:t>
      </w:r>
    </w:p>
    <w:p w14:paraId="63CE4F2B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    }      </w:t>
      </w:r>
    </w:p>
    <w:p w14:paraId="7CC00B92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;</w:t>
      </w:r>
    </w:p>
    <w:p w14:paraId="6E88DB5E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1354A4C1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;    </w:t>
      </w:r>
    </w:p>
    <w:p w14:paraId="3141407A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}</w:t>
      </w:r>
    </w:p>
    <w:p w14:paraId="7CDD6A47" w14:textId="77777777" w:rsidR="009C705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63F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for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863F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863F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)</w:t>
      </w: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</w:p>
    <w:p w14:paraId="2D14AEA1" w14:textId="65240D10" w:rsidR="00863FB1" w:rsidRPr="00654EEF" w:rsidRDefault="009C705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863FB1" w:rsidRPr="00654EEF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{</w:t>
      </w:r>
    </w:p>
    <w:p w14:paraId="0D7C186E" w14:textId="77777777" w:rsidR="00863FB1" w:rsidRPr="00863FB1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54EEF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54EEF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54EEF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54EEF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Pr="00863FB1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printf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Pr="00863FB1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%.2f</w:t>
      </w:r>
      <w:r w:rsidRPr="00863FB1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 xml:space="preserve"> "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arr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[</w:t>
      </w:r>
      <w:r w:rsidRPr="00863FB1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i</w:t>
      </w: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]);</w:t>
      </w:r>
    </w:p>
    <w:p w14:paraId="7B4E954D" w14:textId="3EE6A2E2" w:rsidR="006E77B1" w:rsidRPr="008B0F0B" w:rsidRDefault="00863FB1" w:rsidP="00863FB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    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12E15CDC" w14:textId="33160850" w:rsidR="00D45999" w:rsidRPr="009C7051" w:rsidRDefault="006E77B1" w:rsidP="009C7051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7F68EF48" w14:textId="7F6FA7CE" w:rsidR="005519A5" w:rsidRDefault="005519A5" w:rsidP="00C80502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 w:rsidRPr="005519A5">
        <w:rPr>
          <w:rFonts w:eastAsia="Times New Roman" w:cs="Times New Roman"/>
          <w:color w:val="000000"/>
          <w:szCs w:val="28"/>
          <w:u w:val="single"/>
          <w:lang w:eastAsia="ru-RU"/>
        </w:rPr>
        <w:t>Результат выполнения программы</w:t>
      </w:r>
      <w:r>
        <w:rPr>
          <w:rFonts w:eastAsia="Times New Roman" w:cs="Times New Roman"/>
          <w:color w:val="000000"/>
          <w:szCs w:val="28"/>
          <w:u w:val="single"/>
          <w:lang w:eastAsia="ru-RU"/>
        </w:rPr>
        <w:t>:</w:t>
      </w:r>
    </w:p>
    <w:p w14:paraId="79857428" w14:textId="77777777" w:rsidR="009C7051" w:rsidRDefault="009C7051" w:rsidP="00C80502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3F0DB6AD" w14:textId="0FC61925" w:rsidR="009C7051" w:rsidRDefault="009C7051" w:rsidP="006E77B1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2A6ADFF2" wp14:editId="611E1044">
            <wp:extent cx="6067425" cy="9715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6742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F6899" w14:textId="77777777" w:rsidR="009C7051" w:rsidRPr="006E77B1" w:rsidRDefault="009C7051" w:rsidP="006E77B1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34A3A5CD" w14:textId="26B8188A" w:rsidR="00E02AD0" w:rsidRPr="008821EB" w:rsidRDefault="005519A5" w:rsidP="00C80502">
      <w:pPr>
        <w:pStyle w:val="a3"/>
        <w:spacing w:before="0" w:beforeAutospacing="0" w:after="0" w:afterAutospacing="0"/>
        <w:ind w:firstLine="709"/>
        <w:jc w:val="both"/>
        <w:textAlignment w:val="baseline"/>
        <w:rPr>
          <w:color w:val="000000"/>
          <w:sz w:val="28"/>
          <w:szCs w:val="28"/>
        </w:rPr>
      </w:pPr>
      <w:r w:rsidRPr="00E02AD0">
        <w:rPr>
          <w:b/>
          <w:bCs/>
          <w:color w:val="000000"/>
          <w:sz w:val="28"/>
          <w:szCs w:val="28"/>
          <w:u w:val="single"/>
        </w:rPr>
        <w:t>Задача 3</w:t>
      </w:r>
      <w:r w:rsidRPr="008821EB">
        <w:rPr>
          <w:b/>
          <w:bCs/>
          <w:color w:val="000000"/>
          <w:sz w:val="28"/>
          <w:szCs w:val="28"/>
          <w:u w:val="single"/>
        </w:rPr>
        <w:t>.</w:t>
      </w:r>
      <w:r w:rsidR="00E02AD0" w:rsidRPr="008821EB">
        <w:rPr>
          <w:b/>
          <w:bCs/>
          <w:color w:val="000000"/>
          <w:sz w:val="28"/>
          <w:szCs w:val="28"/>
        </w:rPr>
        <w:t xml:space="preserve"> </w:t>
      </w:r>
      <w:r w:rsidR="004C6B3E" w:rsidRPr="008821EB">
        <w:rPr>
          <w:color w:val="000000"/>
          <w:sz w:val="28"/>
          <w:szCs w:val="28"/>
        </w:rPr>
        <w:t>3.</w:t>
      </w:r>
      <w:r w:rsidR="008821EB" w:rsidRPr="008821EB">
        <w:rPr>
          <w:color w:val="000000"/>
          <w:sz w:val="28"/>
          <w:szCs w:val="28"/>
        </w:rPr>
        <w:t xml:space="preserve"> </w:t>
      </w:r>
      <w:r w:rsidR="004C6B3E" w:rsidRPr="008821EB">
        <w:rPr>
          <w:color w:val="000000"/>
          <w:sz w:val="28"/>
          <w:szCs w:val="28"/>
        </w:rPr>
        <w:t>Имеется два массива целых чисел: первый заполнен по возрастанию, второй - по убыванию. Объединить массивы в третий массив в порядке возрастания.</w:t>
      </w:r>
    </w:p>
    <w:p w14:paraId="0263618D" w14:textId="0E9EE1CF" w:rsidR="005519A5" w:rsidRDefault="00E02AD0" w:rsidP="005519A5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rFonts w:eastAsia="Times New Roman" w:cs="Times New Roman"/>
          <w:color w:val="000000"/>
          <w:szCs w:val="28"/>
          <w:u w:val="single"/>
          <w:lang w:eastAsia="ru-RU"/>
        </w:rPr>
        <w:t>Блок-схема:</w:t>
      </w:r>
    </w:p>
    <w:p w14:paraId="715E42F4" w14:textId="333956DC" w:rsidR="00870B2D" w:rsidRDefault="00674BA8" w:rsidP="00674BA8">
      <w:pPr>
        <w:spacing w:after="0"/>
        <w:jc w:val="center"/>
      </w:pPr>
      <w:r>
        <w:object w:dxaOrig="3492" w:dyaOrig="15337" w14:anchorId="758E8C73">
          <v:shape id="_x0000_i1027" type="#_x0000_t75" style="width:169.2pt;height:711pt" o:ole="">
            <v:imagedata r:id="rId14" o:title=""/>
          </v:shape>
          <o:OLEObject Type="Embed" ProgID="Visio.Drawing.15" ShapeID="_x0000_i1027" DrawAspect="Content" ObjectID="_1728648241" r:id="rId15"/>
        </w:object>
      </w:r>
    </w:p>
    <w:p w14:paraId="17A454F8" w14:textId="6F49B54F" w:rsidR="005B6060" w:rsidRDefault="005B6060" w:rsidP="005B6060">
      <w:pPr>
        <w:spacing w:after="0"/>
        <w:ind w:firstLine="709"/>
        <w:jc w:val="both"/>
        <w:rPr>
          <w:u w:val="single"/>
          <w:lang w:val="en-US"/>
        </w:rPr>
      </w:pPr>
      <w:r w:rsidRPr="00C7320A">
        <w:rPr>
          <w:u w:val="single"/>
        </w:rPr>
        <w:lastRenderedPageBreak/>
        <w:t>Исходный</w:t>
      </w:r>
      <w:r w:rsidRPr="008B0F0B">
        <w:rPr>
          <w:u w:val="single"/>
          <w:lang w:val="en-US"/>
        </w:rPr>
        <w:t xml:space="preserve"> </w:t>
      </w:r>
      <w:r w:rsidRPr="00C7320A">
        <w:rPr>
          <w:u w:val="single"/>
        </w:rPr>
        <w:t>код</w:t>
      </w:r>
      <w:r w:rsidRPr="008B0F0B">
        <w:rPr>
          <w:u w:val="single"/>
          <w:lang w:val="en-US"/>
        </w:rPr>
        <w:t>:</w:t>
      </w:r>
    </w:p>
    <w:p w14:paraId="7003390D" w14:textId="0EA8BAE0" w:rsidR="006E77B1" w:rsidRPr="00C80502" w:rsidRDefault="006E77B1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void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C80502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sk_3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</w:t>
      </w:r>
      <w:r w:rsidR="009C705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730D341E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00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,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2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00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,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3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00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;</w:t>
      </w:r>
    </w:p>
    <w:p w14:paraId="6949F6BA" w14:textId="137A68AD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,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2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,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dif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558B2160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dif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C80502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558C379D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C80502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Enter the number of first array elements: "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7F3E76C5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C80502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os_int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587D8E92" w14:textId="5A0E7F1A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init_int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dif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63D35FA3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dif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-</w:t>
      </w:r>
      <w:r w:rsidRPr="00C80502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3F08DFEF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C80502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Enter the number of second array elements: "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5283A6FE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2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C80502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os_int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1FAA4FF1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init_int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2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2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dif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48028DE0" w14:textId="792EE282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C80502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C80502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C80502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5099CA6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C80502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C80502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2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</w:t>
      </w:r>
      <w:r w:rsidRPr="00C80502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1EE4501A" w14:textId="2A8C26C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while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2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 w:rsidR="00E71A98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260513FA" w14:textId="77777777" w:rsidR="009C7051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C80502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&lt;=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2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)</w:t>
      </w: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</w:p>
    <w:p w14:paraId="6B308854" w14:textId="7559A2CC" w:rsidR="00C80502" w:rsidRPr="00C80502" w:rsidRDefault="009C7051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C80502"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0BB5BE61" w14:textId="77777777" w:rsidR="009C7051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C80502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</w:p>
    <w:p w14:paraId="3493F218" w14:textId="5DE26D78" w:rsidR="00C80502" w:rsidRPr="00C80502" w:rsidRDefault="009C7051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r w:rsidR="00C80502"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2ABB458E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3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=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;</w:t>
      </w:r>
    </w:p>
    <w:p w14:paraId="6D683352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;</w:t>
      </w:r>
    </w:p>
    <w:p w14:paraId="5185CFB8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;</w:t>
      </w:r>
    </w:p>
    <w:p w14:paraId="157E944C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    }</w:t>
      </w:r>
    </w:p>
    <w:p w14:paraId="46E640E5" w14:textId="6AD3CB09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e</w:t>
      </w:r>
      <w:r w:rsidRPr="00C80502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lse</w:t>
      </w: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0A547334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3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=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2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;</w:t>
      </w:r>
    </w:p>
    <w:p w14:paraId="64D4357B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;</w:t>
      </w:r>
    </w:p>
    <w:p w14:paraId="3C14943D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;</w:t>
      </w:r>
    </w:p>
    <w:p w14:paraId="7C87B8DB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C80502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ontinue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7DCB9B72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    }</w:t>
      </w:r>
    </w:p>
    <w:p w14:paraId="2805CCF0" w14:textId="79B307CB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6A5E2D6D" w14:textId="77777777" w:rsidR="009C7051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C80502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&gt;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2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)</w:t>
      </w: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</w:p>
    <w:p w14:paraId="230D1650" w14:textId="66FC1FE1" w:rsidR="00C80502" w:rsidRPr="00C80502" w:rsidRDefault="009C7051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C80502"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4FC1C452" w14:textId="77777777" w:rsidR="009C7051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C80502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gt;=</w:t>
      </w:r>
      <w:r w:rsidRPr="00C80502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</w:p>
    <w:p w14:paraId="371991A9" w14:textId="2EAEA2A9" w:rsidR="00C80502" w:rsidRPr="00C80502" w:rsidRDefault="009C7051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r w:rsidR="00C80502"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6AF5C22E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3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=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2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;</w:t>
      </w:r>
    </w:p>
    <w:p w14:paraId="71274AFB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;</w:t>
      </w:r>
    </w:p>
    <w:p w14:paraId="0B746B29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j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-;</w:t>
      </w:r>
    </w:p>
    <w:p w14:paraId="0C3FADA2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    }</w:t>
      </w:r>
    </w:p>
    <w:p w14:paraId="08AF524C" w14:textId="77777777" w:rsidR="009C7051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e</w:t>
      </w:r>
      <w:r w:rsidRPr="00C80502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lse</w:t>
      </w: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</w:p>
    <w:p w14:paraId="295BE3AE" w14:textId="335582B7" w:rsidR="00C80502" w:rsidRPr="00C80502" w:rsidRDefault="009C7051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r w:rsidR="00C80502"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453A4E19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3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=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arr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;</w:t>
      </w:r>
    </w:p>
    <w:p w14:paraId="68D2F54A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;</w:t>
      </w:r>
    </w:p>
    <w:p w14:paraId="0018FA6B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;</w:t>
      </w:r>
    </w:p>
    <w:p w14:paraId="594B88E0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C80502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ontinue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41CEE772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    }</w:t>
      </w:r>
    </w:p>
    <w:p w14:paraId="3991E15F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2C7FD500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}</w:t>
      </w:r>
    </w:p>
    <w:p w14:paraId="3F1B3286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C80502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for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C80502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C80502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1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2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i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)</w:t>
      </w:r>
    </w:p>
    <w:p w14:paraId="116E0A23" w14:textId="77777777" w:rsidR="00C80502" w:rsidRPr="00C80502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C80502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printf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Pr="00C80502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%d</w:t>
      </w:r>
      <w:r w:rsidRPr="00C80502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 xml:space="preserve"> "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arr3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[</w:t>
      </w:r>
      <w:r w:rsidRPr="00C80502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i</w:t>
      </w: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]);</w:t>
      </w:r>
    </w:p>
    <w:p w14:paraId="794CA04F" w14:textId="1B7AA0D6" w:rsidR="00D45999" w:rsidRPr="00C80502" w:rsidRDefault="006E77B1" w:rsidP="00C80502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C80502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45382D37" w14:textId="0881DF3F" w:rsidR="005B6060" w:rsidRDefault="005B6060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 w:rsidRPr="005519A5">
        <w:rPr>
          <w:rFonts w:eastAsia="Times New Roman" w:cs="Times New Roman"/>
          <w:color w:val="000000"/>
          <w:szCs w:val="28"/>
          <w:u w:val="single"/>
          <w:lang w:eastAsia="ru-RU"/>
        </w:rPr>
        <w:t>Результат выполнения программы</w:t>
      </w:r>
      <w:r>
        <w:rPr>
          <w:rFonts w:eastAsia="Times New Roman" w:cs="Times New Roman"/>
          <w:color w:val="000000"/>
          <w:szCs w:val="28"/>
          <w:u w:val="single"/>
          <w:lang w:eastAsia="ru-RU"/>
        </w:rPr>
        <w:t>:</w:t>
      </w:r>
    </w:p>
    <w:p w14:paraId="795E2197" w14:textId="77777777" w:rsidR="00674BA8" w:rsidRDefault="00674BA8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165DB62A" w14:textId="2B3B966B" w:rsidR="00C80502" w:rsidRDefault="00674BA8" w:rsidP="005B6060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inline distT="0" distB="0" distL="0" distR="0" wp14:anchorId="31F44825" wp14:editId="03809454">
            <wp:extent cx="6086475" cy="17430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8647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64464" w14:textId="77777777" w:rsidR="00674BA8" w:rsidRDefault="00674BA8" w:rsidP="005B6060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07945BA3" w14:textId="1B647BDD" w:rsidR="00C80502" w:rsidRPr="004C6B3E" w:rsidRDefault="00C80502" w:rsidP="00C80502">
      <w:pPr>
        <w:spacing w:after="0"/>
        <w:ind w:firstLine="709"/>
        <w:jc w:val="both"/>
        <w:rPr>
          <w:rFonts w:ascii="Courier New" w:hAnsi="Courier New" w:cs="Courier New"/>
          <w:sz w:val="24"/>
          <w:szCs w:val="24"/>
        </w:rPr>
      </w:pPr>
      <w:r>
        <w:t xml:space="preserve">Весь ввод размерности массива и самих массивов проводился через функции </w:t>
      </w:r>
      <w:r>
        <w:rPr>
          <w:rFonts w:ascii="Courier New" w:hAnsi="Courier New" w:cs="Courier New"/>
          <w:sz w:val="24"/>
          <w:szCs w:val="24"/>
          <w:lang w:val="en-US"/>
        </w:rPr>
        <w:t>real</w:t>
      </w:r>
      <w:r w:rsidRPr="00ED168A">
        <w:rPr>
          <w:rFonts w:ascii="Courier New" w:hAnsi="Courier New" w:cs="Courier New"/>
          <w:sz w:val="24"/>
          <w:szCs w:val="24"/>
        </w:rPr>
        <w:t>_</w:t>
      </w:r>
      <w:r>
        <w:rPr>
          <w:rFonts w:ascii="Courier New" w:hAnsi="Courier New" w:cs="Courier New"/>
          <w:sz w:val="24"/>
          <w:szCs w:val="24"/>
          <w:lang w:val="en-US"/>
        </w:rPr>
        <w:t>f</w:t>
      </w:r>
      <w:r w:rsidRPr="00ED168A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ascii="Courier New" w:hAnsi="Courier New" w:cs="Courier New"/>
          <w:sz w:val="24"/>
          <w:szCs w:val="24"/>
          <w:lang w:val="en-US"/>
        </w:rPr>
        <w:t>pos</w:t>
      </w:r>
      <w:r w:rsidRPr="00ED168A">
        <w:rPr>
          <w:rFonts w:ascii="Courier New" w:hAnsi="Courier New" w:cs="Courier New"/>
          <w:sz w:val="24"/>
          <w:szCs w:val="24"/>
        </w:rPr>
        <w:t>_</w:t>
      </w:r>
      <w:r>
        <w:rPr>
          <w:rFonts w:ascii="Courier New" w:hAnsi="Courier New" w:cs="Courier New"/>
          <w:sz w:val="24"/>
          <w:szCs w:val="24"/>
          <w:lang w:val="en-US"/>
        </w:rPr>
        <w:t>int</w:t>
      </w:r>
      <w:r w:rsidRPr="004C6B3E">
        <w:rPr>
          <w:rFonts w:ascii="Courier New" w:hAnsi="Courier New" w:cs="Courier New"/>
          <w:sz w:val="24"/>
          <w:szCs w:val="24"/>
        </w:rPr>
        <w:t>.</w:t>
      </w:r>
    </w:p>
    <w:p w14:paraId="618C25A6" w14:textId="50923697" w:rsidR="00C80502" w:rsidRDefault="00C80502" w:rsidP="00C80502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rFonts w:eastAsia="Times New Roman" w:cs="Times New Roman"/>
          <w:color w:val="000000"/>
          <w:szCs w:val="28"/>
          <w:u w:val="single"/>
          <w:lang w:eastAsia="ru-RU"/>
        </w:rPr>
        <w:t>Блок-схема:</w:t>
      </w:r>
    </w:p>
    <w:p w14:paraId="14453099" w14:textId="77777777" w:rsidR="00C80502" w:rsidRDefault="00C80502" w:rsidP="00C80502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4E0DEEF0" w14:textId="3899D01B" w:rsidR="00C80502" w:rsidRDefault="00C80502" w:rsidP="005B6060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object w:dxaOrig="1920" w:dyaOrig="6540" w14:anchorId="202C1A65">
          <v:shape id="_x0000_i1028" type="#_x0000_t75" style="width:96pt;height:327pt" o:ole="">
            <v:imagedata r:id="rId17" o:title=""/>
          </v:shape>
          <o:OLEObject Type="Embed" ProgID="Visio.Drawing.15" ShapeID="_x0000_i1028" DrawAspect="Content" ObjectID="_1728648242" r:id="rId18"/>
        </w:object>
      </w:r>
      <w:r w:rsidR="00191757">
        <w:tab/>
      </w:r>
      <w:r w:rsidR="00191757">
        <w:tab/>
      </w:r>
      <w:r w:rsidR="00191757">
        <w:tab/>
      </w:r>
      <w:r w:rsidR="00191757">
        <w:tab/>
      </w:r>
      <w:r w:rsidR="008B0F0B">
        <w:object w:dxaOrig="1920" w:dyaOrig="6540" w14:anchorId="2F2FBFD5">
          <v:shape id="_x0000_i1029" type="#_x0000_t75" style="width:96pt;height:327pt" o:ole="">
            <v:imagedata r:id="rId19" o:title=""/>
          </v:shape>
          <o:OLEObject Type="Embed" ProgID="Visio.Drawing.15" ShapeID="_x0000_i1029" DrawAspect="Content" ObjectID="_1728648243" r:id="rId20"/>
        </w:object>
      </w:r>
    </w:p>
    <w:p w14:paraId="0C28F657" w14:textId="3D662D15" w:rsidR="00BC2CFC" w:rsidRDefault="00D45999" w:rsidP="00BC2CFC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ab/>
      </w:r>
    </w:p>
    <w:p w14:paraId="1087158D" w14:textId="77777777" w:rsidR="00C80502" w:rsidRPr="00222976" w:rsidRDefault="00C80502" w:rsidP="00C80502">
      <w:pPr>
        <w:spacing w:after="0"/>
        <w:ind w:firstLine="709"/>
        <w:jc w:val="both"/>
        <w:rPr>
          <w:u w:val="single"/>
        </w:rPr>
      </w:pPr>
      <w:r w:rsidRPr="00C7320A">
        <w:rPr>
          <w:u w:val="single"/>
        </w:rPr>
        <w:t>Исходный</w:t>
      </w:r>
      <w:r w:rsidRPr="00222976">
        <w:rPr>
          <w:u w:val="single"/>
        </w:rPr>
        <w:t xml:space="preserve"> </w:t>
      </w:r>
      <w:r w:rsidRPr="00C7320A">
        <w:rPr>
          <w:u w:val="single"/>
        </w:rPr>
        <w:t>код</w:t>
      </w:r>
      <w:r w:rsidRPr="00222976">
        <w:rPr>
          <w:u w:val="single"/>
        </w:rPr>
        <w:t>:</w:t>
      </w:r>
    </w:p>
    <w:p w14:paraId="295285E2" w14:textId="3C8E713D" w:rsidR="00C80502" w:rsidRPr="00222976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loat</w:t>
      </w:r>
      <w:r w:rsidR="00C80502" w:rsidRPr="0022297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="00C80502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l</w:t>
      </w:r>
      <w:r w:rsidR="00C80502" w:rsidRPr="008B0F0B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_</w:t>
      </w:r>
      <w:r w:rsidR="00C80502" w:rsidRPr="00B41930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lf</w:t>
      </w:r>
      <w:r w:rsidR="00C80502" w:rsidRPr="0022297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)</w:t>
      </w:r>
      <w:r w:rsidR="009C705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ab/>
      </w:r>
      <w:r w:rsidR="00C80502" w:rsidRPr="0022297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{</w:t>
      </w:r>
    </w:p>
    <w:p w14:paraId="5DE709C3" w14:textId="77777777" w:rsidR="00C80502" w:rsidRPr="00B41930" w:rsidRDefault="00C80502" w:rsidP="008B0F0B">
      <w:pPr>
        <w:shd w:val="clear" w:color="auto" w:fill="FFFFFF"/>
        <w:spacing w:after="0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22297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22297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22297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22297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22297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22297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cn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B41930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036E75CE" w14:textId="77777777" w:rsidR="00C80502" w:rsidRPr="00B41930" w:rsidRDefault="00C80502" w:rsidP="008B0F0B">
      <w:pPr>
        <w:shd w:val="clear" w:color="auto" w:fill="FFFFFF"/>
        <w:spacing w:after="0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B41930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double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B41930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79972289" w14:textId="779C235C" w:rsidR="00C80502" w:rsidRPr="00B41930" w:rsidRDefault="00C80502" w:rsidP="00674BA8">
      <w:pPr>
        <w:shd w:val="clear" w:color="auto" w:fill="FFFFFF"/>
        <w:spacing w:after="0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B41930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do</w:t>
      </w:r>
      <w:r w:rsidR="00674BA8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3614D383" w14:textId="77777777" w:rsidR="00C80502" w:rsidRPr="00B41930" w:rsidRDefault="00C80502" w:rsidP="008B0F0B">
      <w:pPr>
        <w:shd w:val="clear" w:color="auto" w:fill="FFFFFF"/>
        <w:spacing w:after="0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cn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B41930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canf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B41930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%lf</w:t>
      </w:r>
      <w:r w:rsidRPr="00B41930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&amp;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5803183D" w14:textId="77777777" w:rsidR="00C80502" w:rsidRPr="00B41930" w:rsidRDefault="00C80502" w:rsidP="008B0F0B">
      <w:pPr>
        <w:shd w:val="clear" w:color="auto" w:fill="FFFFFF"/>
        <w:spacing w:after="0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B41930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while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(</w:t>
      </w:r>
      <w:r w:rsidRPr="00B41930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char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() != </w:t>
      </w:r>
      <w:r w:rsidRPr="00B41930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'</w:t>
      </w:r>
      <w:r w:rsidRPr="00B41930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B41930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'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09C5B93A" w14:textId="58FE6580" w:rsidR="00C80502" w:rsidRPr="00B41930" w:rsidRDefault="00C80502" w:rsidP="008B0F0B">
      <w:pPr>
        <w:shd w:val="clear" w:color="auto" w:fill="FFFFFF"/>
        <w:spacing w:after="0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</w:t>
      </w:r>
      <w:r w:rsidRPr="00B41930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cn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!=</w:t>
      </w:r>
      <w:r w:rsidRPr="00B41930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015F8A1D" w14:textId="77777777" w:rsidR="00C80502" w:rsidRPr="00B41930" w:rsidRDefault="00C80502" w:rsidP="008B0F0B">
      <w:pPr>
        <w:shd w:val="clear" w:color="auto" w:fill="FFFFFF"/>
        <w:spacing w:after="0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        </w:t>
      </w:r>
      <w:r w:rsidRPr="00B41930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B41930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Wrong input</w:t>
      </w:r>
      <w:r w:rsidRPr="00B41930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B41930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49423C2C" w14:textId="77777777" w:rsidR="00C80502" w:rsidRPr="00664EDB" w:rsidRDefault="00C80502" w:rsidP="008B0F0B">
      <w:pPr>
        <w:shd w:val="clear" w:color="auto" w:fill="FFFFFF"/>
        <w:spacing w:after="0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lastRenderedPageBreak/>
        <w:t xml:space="preserve">            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0D0B4253" w14:textId="103B7343" w:rsidR="00C80502" w:rsidRPr="00664EDB" w:rsidRDefault="00C80502" w:rsidP="008B0F0B">
      <w:pPr>
        <w:shd w:val="clear" w:color="auto" w:fill="FFFFFF"/>
        <w:spacing w:after="0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while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B41930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cn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!=</w:t>
      </w:r>
      <w:r w:rsidRPr="00664EDB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72443B0E" w14:textId="77777777" w:rsidR="008B0F0B" w:rsidRPr="00664EDB" w:rsidRDefault="00C80502" w:rsidP="008B0F0B">
      <w:pPr>
        <w:shd w:val="clear" w:color="auto" w:fill="FFFFFF"/>
        <w:spacing w:after="0"/>
        <w:ind w:hanging="708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B41930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0211F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return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0211F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79F27C31" w14:textId="63045EC0" w:rsidR="00C80502" w:rsidRPr="00664EDB" w:rsidRDefault="00C80502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64ED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5D0B64AB" w14:textId="528E6A3C" w:rsidR="008B0F0B" w:rsidRPr="008B0F0B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B0F0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B0F0B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os_int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</w:t>
      </w: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1921D7C7" w14:textId="77777777" w:rsidR="008B0F0B" w:rsidRPr="008B0F0B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B0F0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B0F0B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cn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8B0F0B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425FB719" w14:textId="77777777" w:rsidR="008B0F0B" w:rsidRPr="008B0F0B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B0F0B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B0F0B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8B0F0B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368D7BF8" w14:textId="117587F8" w:rsidR="008B0F0B" w:rsidRPr="008B0F0B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B0F0B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d</w:t>
      </w:r>
      <w:r w:rsidR="00674BA8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o</w:t>
      </w:r>
      <w:r w:rsidR="00674BA8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ab/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6CD9A3F2" w14:textId="77777777" w:rsidR="008B0F0B" w:rsidRPr="008B0F0B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8B0F0B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cn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8B0F0B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canf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8B0F0B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8B0F0B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%d</w:t>
      </w:r>
      <w:r w:rsidRPr="008B0F0B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&amp;</w:t>
      </w:r>
      <w:r w:rsidRPr="008B0F0B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7473665C" w14:textId="77777777" w:rsidR="008B0F0B" w:rsidRPr="008B0F0B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8B0F0B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while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(</w:t>
      </w:r>
      <w:r w:rsidRPr="008B0F0B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char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() != </w:t>
      </w:r>
      <w:r w:rsidRPr="008B0F0B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'</w:t>
      </w:r>
      <w:r w:rsidRPr="008B0F0B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8B0F0B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'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0A2AC38C" w14:textId="77777777" w:rsidR="008B0F0B" w:rsidRPr="008B0F0B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8B0F0B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8B0F0B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cn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!=</w:t>
      </w:r>
      <w:r w:rsidRPr="008B0F0B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|| </w:t>
      </w:r>
      <w:r w:rsidRPr="008B0F0B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=</w:t>
      </w:r>
      <w:r w:rsidRPr="008B0F0B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259C8988" w14:textId="77777777" w:rsidR="008B0F0B" w:rsidRPr="008B0F0B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8B0F0B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8B0F0B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Wrong input</w:t>
      </w:r>
      <w:r w:rsidRPr="008B0F0B">
        <w:rPr>
          <w:rFonts w:ascii="Courier New" w:eastAsia="Times New Roman" w:hAnsi="Courier New" w:cs="Courier New"/>
          <w:color w:val="EE0000"/>
          <w:sz w:val="24"/>
          <w:szCs w:val="24"/>
          <w:lang w:val="en-US" w:eastAsia="ru-RU"/>
        </w:rPr>
        <w:t>\n</w:t>
      </w:r>
      <w:r w:rsidRPr="008B0F0B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0154FEAD" w14:textId="77777777" w:rsidR="008B0F0B" w:rsidRPr="008B0F0B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}</w:t>
      </w:r>
    </w:p>
    <w:p w14:paraId="34BAE547" w14:textId="77777777" w:rsidR="008B0F0B" w:rsidRPr="008B0F0B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8B0F0B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while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8B0F0B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&lt;=</w:t>
      </w:r>
      <w:r w:rsidRPr="008B0F0B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|| </w:t>
      </w:r>
      <w:r w:rsidRPr="008B0F0B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cn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!=</w:t>
      </w:r>
      <w:r w:rsidRPr="008B0F0B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00FA91A4" w14:textId="77777777" w:rsidR="008B0F0B" w:rsidRPr="00654EEF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64EDB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return</w:t>
      </w:r>
      <w:r w:rsidRPr="00654EEF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Pr="00664EDB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</w:t>
      </w:r>
      <w:r w:rsidRPr="00654EEF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;</w:t>
      </w:r>
    </w:p>
    <w:p w14:paraId="13DC4DC2" w14:textId="64EDDEFA" w:rsidR="00C80502" w:rsidRPr="00674BA8" w:rsidRDefault="008B0F0B" w:rsidP="008B0F0B">
      <w:pPr>
        <w:shd w:val="clear" w:color="auto" w:fill="FFFFFF"/>
        <w:spacing w:after="0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8B0F0B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75C19D85" w14:textId="4BE92594" w:rsidR="00082F1A" w:rsidRPr="0065142A" w:rsidRDefault="002735AC" w:rsidP="0065142A">
      <w:pPr>
        <w:shd w:val="clear" w:color="auto" w:fill="FFFFFF"/>
        <w:spacing w:after="0" w:line="330" w:lineRule="atLeast"/>
        <w:ind w:firstLine="708"/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</w:pPr>
      <w:r w:rsidRPr="002735AC">
        <w:rPr>
          <w:rFonts w:eastAsia="Times New Roman" w:cs="Times New Roman"/>
          <w:color w:val="000000"/>
          <w:szCs w:val="28"/>
          <w:lang w:eastAsia="ru-RU"/>
        </w:rPr>
        <w:t xml:space="preserve">Для </w:t>
      </w:r>
      <w:r>
        <w:rPr>
          <w:rFonts w:eastAsia="Times New Roman" w:cs="Times New Roman"/>
          <w:color w:val="000000"/>
          <w:szCs w:val="28"/>
          <w:lang w:eastAsia="ru-RU"/>
        </w:rPr>
        <w:t xml:space="preserve">упрощенной проверки все задачи собраны в один файл через функции </w:t>
      </w:r>
      <w:r w:rsidR="00082F1A" w:rsidRPr="003B4255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void</w:t>
      </w:r>
      <w:r w:rsidR="00082F1A" w:rsidRPr="003B4255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="00082F1A" w:rsidRPr="003B4255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task</w:t>
      </w:r>
      <w:r w:rsidR="00082F1A" w:rsidRPr="00082F1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”</w:t>
      </w:r>
      <w:r w:rsidR="00082F1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номер задачи</w:t>
      </w:r>
      <w:r w:rsidR="00082F1A" w:rsidRPr="00082F1A">
        <w:rPr>
          <w:rFonts w:ascii="Courier New" w:eastAsia="Times New Roman" w:hAnsi="Courier New" w:cs="Courier New"/>
          <w:color w:val="795E26"/>
          <w:sz w:val="25"/>
          <w:szCs w:val="25"/>
          <w:lang w:eastAsia="ru-RU"/>
        </w:rPr>
        <w:t>”</w:t>
      </w:r>
      <w:r w:rsidR="00082F1A" w:rsidRPr="003B4255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>()</w:t>
      </w:r>
      <w:r w:rsidR="00082F1A">
        <w:rPr>
          <w:rFonts w:ascii="Courier New" w:eastAsia="Times New Roman" w:hAnsi="Courier New" w:cs="Courier New"/>
          <w:color w:val="000000"/>
          <w:sz w:val="25"/>
          <w:szCs w:val="25"/>
          <w:lang w:eastAsia="ru-RU"/>
        </w:rPr>
        <w:t xml:space="preserve"> </w:t>
      </w:r>
      <w:r w:rsidR="00082F1A" w:rsidRPr="00082F1A">
        <w:rPr>
          <w:rFonts w:eastAsia="Times New Roman" w:cs="Times New Roman"/>
          <w:color w:val="000000"/>
          <w:szCs w:val="28"/>
          <w:lang w:eastAsia="ru-RU"/>
        </w:rPr>
        <w:t xml:space="preserve">и каждая задача </w:t>
      </w:r>
      <w:r w:rsidR="00082F1A">
        <w:rPr>
          <w:rFonts w:eastAsia="Times New Roman" w:cs="Times New Roman"/>
          <w:color w:val="000000"/>
          <w:szCs w:val="28"/>
          <w:lang w:eastAsia="ru-RU"/>
        </w:rPr>
        <w:t xml:space="preserve">вызывается через оператор вывода </w:t>
      </w:r>
      <w:r w:rsidR="00082F1A"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switch</w:t>
      </w:r>
      <w:r w:rsidR="00082F1A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 xml:space="preserve"> … </w:t>
      </w:r>
      <w:r w:rsidR="00082F1A" w:rsidRPr="000E246F">
        <w:rPr>
          <w:rFonts w:ascii="Courier New" w:eastAsia="Times New Roman" w:hAnsi="Courier New" w:cs="Courier New"/>
          <w:color w:val="AF00DB"/>
          <w:sz w:val="25"/>
          <w:szCs w:val="25"/>
          <w:lang w:eastAsia="ru-RU"/>
        </w:rPr>
        <w:t>case</w:t>
      </w:r>
      <w:r w:rsidR="00082F1A">
        <w:rPr>
          <w:rFonts w:eastAsia="Times New Roman" w:cs="Times New Roman"/>
          <w:color w:val="000000" w:themeColor="text1"/>
          <w:szCs w:val="28"/>
          <w:lang w:eastAsia="ru-RU"/>
        </w:rPr>
        <w:t xml:space="preserve">. </w:t>
      </w:r>
    </w:p>
    <w:p w14:paraId="23931C67" w14:textId="61334841" w:rsidR="00082F1A" w:rsidRPr="00476B0F" w:rsidRDefault="00082F1A" w:rsidP="00082F1A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 w:themeColor="text1"/>
          <w:szCs w:val="28"/>
          <w:u w:val="single"/>
          <w:lang w:val="en-US" w:eastAsia="ru-RU"/>
        </w:rPr>
      </w:pPr>
      <w:r w:rsidRPr="00082F1A">
        <w:rPr>
          <w:rFonts w:eastAsia="Times New Roman" w:cs="Times New Roman"/>
          <w:color w:val="000000" w:themeColor="text1"/>
          <w:szCs w:val="28"/>
          <w:u w:val="single"/>
          <w:lang w:eastAsia="ru-RU"/>
        </w:rPr>
        <w:t>Исходный</w:t>
      </w:r>
      <w:r w:rsidRPr="00476B0F">
        <w:rPr>
          <w:rFonts w:eastAsia="Times New Roman" w:cs="Times New Roman"/>
          <w:color w:val="000000" w:themeColor="text1"/>
          <w:szCs w:val="28"/>
          <w:u w:val="single"/>
          <w:lang w:val="en-US" w:eastAsia="ru-RU"/>
        </w:rPr>
        <w:t xml:space="preserve"> </w:t>
      </w:r>
      <w:r w:rsidRPr="00082F1A">
        <w:rPr>
          <w:rFonts w:eastAsia="Times New Roman" w:cs="Times New Roman"/>
          <w:color w:val="000000" w:themeColor="text1"/>
          <w:szCs w:val="28"/>
          <w:u w:val="single"/>
          <w:lang w:eastAsia="ru-RU"/>
        </w:rPr>
        <w:t>код</w:t>
      </w:r>
      <w:r w:rsidRPr="00476B0F">
        <w:rPr>
          <w:rFonts w:eastAsia="Times New Roman" w:cs="Times New Roman"/>
          <w:color w:val="000000" w:themeColor="text1"/>
          <w:szCs w:val="28"/>
          <w:u w:val="single"/>
          <w:lang w:val="en-US" w:eastAsia="ru-RU"/>
        </w:rPr>
        <w:t>:</w:t>
      </w:r>
    </w:p>
    <w:p w14:paraId="6ED845F1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#include</w:t>
      </w: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lt;stdio.h&gt;</w:t>
      </w: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 </w:t>
      </w:r>
    </w:p>
    <w:p w14:paraId="7A00248F" w14:textId="50BB5680" w:rsid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#include</w:t>
      </w: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lt;stdlib.h&gt;</w:t>
      </w:r>
    </w:p>
    <w:p w14:paraId="3DF252B4" w14:textId="6DF2D3D5" w:rsidR="008A2EE6" w:rsidRPr="00082F1A" w:rsidRDefault="008A2EE6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#include</w:t>
      </w:r>
      <w:r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lt;</w:t>
      </w:r>
      <w:r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time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.h&gt;</w:t>
      </w:r>
    </w:p>
    <w:p w14:paraId="54175E39" w14:textId="77777777" w:rsidR="00082F1A" w:rsidRPr="00082F1A" w:rsidRDefault="00082F1A" w:rsidP="00082F1A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AF00DB"/>
          <w:sz w:val="25"/>
          <w:szCs w:val="25"/>
          <w:lang w:val="en-US" w:eastAsia="ru-RU"/>
        </w:rPr>
        <w:t>#include</w:t>
      </w: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A31515"/>
          <w:sz w:val="25"/>
          <w:szCs w:val="25"/>
          <w:lang w:val="en-US" w:eastAsia="ru-RU"/>
        </w:rPr>
        <w:t>&lt;conio.h&gt;</w:t>
      </w:r>
    </w:p>
    <w:p w14:paraId="5F114D98" w14:textId="02A59F4E" w:rsidR="006E77B1" w:rsidRPr="00F95662" w:rsidRDefault="00082F1A" w:rsidP="00F95662">
      <w:pPr>
        <w:shd w:val="clear" w:color="auto" w:fill="FFFFFF"/>
        <w:spacing w:after="0" w:line="330" w:lineRule="atLeast"/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</w:pPr>
      <w:r w:rsidRPr="00082F1A">
        <w:rPr>
          <w:rFonts w:ascii="Courier New" w:eastAsia="Times New Roman" w:hAnsi="Courier New" w:cs="Courier New"/>
          <w:color w:val="0000FF"/>
          <w:sz w:val="25"/>
          <w:szCs w:val="25"/>
          <w:lang w:val="en-US" w:eastAsia="ru-RU"/>
        </w:rPr>
        <w:t>int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 xml:space="preserve"> </w:t>
      </w:r>
      <w:r w:rsidRPr="00082F1A">
        <w:rPr>
          <w:rFonts w:ascii="Courier New" w:eastAsia="Times New Roman" w:hAnsi="Courier New" w:cs="Courier New"/>
          <w:color w:val="795E26"/>
          <w:sz w:val="25"/>
          <w:szCs w:val="25"/>
          <w:lang w:val="en-US" w:eastAsia="ru-RU"/>
        </w:rPr>
        <w:t>main</w:t>
      </w:r>
      <w:r w:rsidRPr="00082F1A">
        <w:rPr>
          <w:rFonts w:ascii="Courier New" w:eastAsia="Times New Roman" w:hAnsi="Courier New" w:cs="Courier New"/>
          <w:color w:val="000000"/>
          <w:sz w:val="25"/>
          <w:szCs w:val="25"/>
          <w:lang w:val="en-US" w:eastAsia="ru-RU"/>
        </w:rPr>
        <w:t>()</w:t>
      </w:r>
      <w:r w:rsidR="006E77B1"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35DA994F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ask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; </w:t>
      </w:r>
    </w:p>
    <w:p w14:paraId="6FA572BE" w14:textId="0CD299BB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while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ask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!=-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 {</w:t>
      </w:r>
    </w:p>
    <w:p w14:paraId="392FD3DE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Choose number of task(enter -1 for exit): "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6405AF85" w14:textId="77777777" w:rsidR="008A2EE6" w:rsidRDefault="006E77B1" w:rsidP="008A2EE6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can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%d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&amp;</w:t>
      </w:r>
      <w:r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ask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{</w:t>
      </w:r>
      <w:r w:rsidR="00F9566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</w:t>
      </w:r>
    </w:p>
    <w:p w14:paraId="16E0961A" w14:textId="61501791" w:rsidR="006E77B1" w:rsidRPr="006E77B1" w:rsidRDefault="008A2EE6" w:rsidP="008A2EE6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6E77B1"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switch</w:t>
      </w:r>
      <w:r w:rsidR="006E77B1"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(</w:t>
      </w:r>
      <w:r w:rsidR="006E77B1" w:rsidRPr="006E77B1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ask</w:t>
      </w:r>
      <w:r w:rsidR="006E77B1"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40EB10A1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{</w:t>
      </w:r>
    </w:p>
    <w:p w14:paraId="654F095A" w14:textId="44F3B61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 {</w:t>
      </w:r>
    </w:p>
    <w:p w14:paraId="2426BD2E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sk_1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D344E5F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break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5AAF8959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5A2CE4F7" w14:textId="230DB599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 {</w:t>
      </w:r>
    </w:p>
    <w:p w14:paraId="0758BB9D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sk_2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2222E61" w14:textId="77777777" w:rsidR="006E77B1" w:rsidRPr="00E0211F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E0211F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break</w:t>
      </w: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245A2FDC" w14:textId="77777777" w:rsidR="006E77B1" w:rsidRPr="00E0211F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72A2A035" w14:textId="164A0984" w:rsidR="006E77B1" w:rsidRPr="00E0211F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E0211F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0211F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3</w:t>
      </w: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 {</w:t>
      </w:r>
    </w:p>
    <w:p w14:paraId="63E90085" w14:textId="77777777" w:rsidR="006E77B1" w:rsidRPr="00E0211F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E0211F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sk_3</w:t>
      </w: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CC5E47A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0211F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break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4EDB0751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lastRenderedPageBreak/>
        <w:t>        }</w:t>
      </w:r>
    </w:p>
    <w:p w14:paraId="020FD108" w14:textId="315BB9C3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-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  <w:r w:rsidR="00F95662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33D2D0D6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exit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39A26CAC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272FE58B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default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7385BDEA" w14:textId="0223E49B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f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="00F95662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I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ncorrect input number of task, try again"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6CD3B197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    }</w:t>
      </w:r>
    </w:p>
    <w:p w14:paraId="1050EA2A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ch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274D2F3E" w14:textId="77777777" w:rsidR="008A2EE6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ystem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6E77B1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cls"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="008A2EE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</w:p>
    <w:p w14:paraId="6706E735" w14:textId="30EF93EB" w:rsidR="006E77B1" w:rsidRPr="006E77B1" w:rsidRDefault="008A2EE6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6E77B1"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0EE0B93E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   }</w:t>
      </w:r>
    </w:p>
    <w:p w14:paraId="5E2F42F5" w14:textId="77777777" w:rsidR="006E77B1" w:rsidRPr="006E77B1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ch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F57E333" w14:textId="77777777" w:rsidR="0065142A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    </w:t>
      </w:r>
      <w:r w:rsidRPr="006E77B1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return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6E77B1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6E77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="008A2EE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="008A2EE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</w:p>
    <w:p w14:paraId="05A3DD11" w14:textId="4A53790E" w:rsidR="002735AC" w:rsidRPr="008A2EE6" w:rsidRDefault="006E77B1" w:rsidP="006E77B1">
      <w:pPr>
        <w:shd w:val="clear" w:color="auto" w:fill="FFFFFF"/>
        <w:spacing w:after="0" w:line="390" w:lineRule="atLeas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63FB1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sectPr w:rsidR="002735AC" w:rsidRPr="008A2EE6" w:rsidSect="00601D39">
      <w:footerReference w:type="default" r:id="rId21"/>
      <w:pgSz w:w="11906" w:h="16838" w:code="9"/>
      <w:pgMar w:top="1134" w:right="851" w:bottom="851" w:left="85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13EC13" w14:textId="77777777" w:rsidR="0050323D" w:rsidRDefault="0050323D" w:rsidP="00825CCF">
      <w:pPr>
        <w:spacing w:after="0"/>
      </w:pPr>
      <w:r>
        <w:separator/>
      </w:r>
    </w:p>
  </w:endnote>
  <w:endnote w:type="continuationSeparator" w:id="0">
    <w:p w14:paraId="181298C1" w14:textId="77777777" w:rsidR="0050323D" w:rsidRDefault="0050323D" w:rsidP="00825CC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0464328"/>
      <w:docPartObj>
        <w:docPartGallery w:val="Page Numbers (Bottom of Page)"/>
        <w:docPartUnique/>
      </w:docPartObj>
    </w:sdtPr>
    <w:sdtContent>
      <w:p w14:paraId="1A20897F" w14:textId="199D55B9" w:rsidR="00601D39" w:rsidRDefault="00601D3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EB0A59" w14:textId="77777777" w:rsidR="00825CCF" w:rsidRDefault="00825CCF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D15722" w14:textId="77777777" w:rsidR="0050323D" w:rsidRDefault="0050323D" w:rsidP="00825CCF">
      <w:pPr>
        <w:spacing w:after="0"/>
      </w:pPr>
      <w:r>
        <w:separator/>
      </w:r>
    </w:p>
  </w:footnote>
  <w:footnote w:type="continuationSeparator" w:id="0">
    <w:p w14:paraId="2CD6E1CA" w14:textId="77777777" w:rsidR="0050323D" w:rsidRDefault="0050323D" w:rsidP="00825CCF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052677"/>
    <w:multiLevelType w:val="multilevel"/>
    <w:tmpl w:val="A29CDF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0DE4C18"/>
    <w:multiLevelType w:val="multilevel"/>
    <w:tmpl w:val="EAD8F5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60F30308"/>
    <w:multiLevelType w:val="multilevel"/>
    <w:tmpl w:val="07D60C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639B72CE"/>
    <w:multiLevelType w:val="multilevel"/>
    <w:tmpl w:val="4844D9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EE17D52"/>
    <w:multiLevelType w:val="multilevel"/>
    <w:tmpl w:val="04BCF8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846751456">
    <w:abstractNumId w:val="1"/>
  </w:num>
  <w:num w:numId="2" w16cid:durableId="2009362366">
    <w:abstractNumId w:val="2"/>
  </w:num>
  <w:num w:numId="3" w16cid:durableId="1023366367">
    <w:abstractNumId w:val="4"/>
  </w:num>
  <w:num w:numId="4" w16cid:durableId="188296350">
    <w:abstractNumId w:val="0"/>
  </w:num>
  <w:num w:numId="5" w16cid:durableId="8259044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0FA6"/>
    <w:rsid w:val="00005517"/>
    <w:rsid w:val="00082F1A"/>
    <w:rsid w:val="000B7D74"/>
    <w:rsid w:val="000D1247"/>
    <w:rsid w:val="000E246F"/>
    <w:rsid w:val="000F424B"/>
    <w:rsid w:val="00110251"/>
    <w:rsid w:val="001305AB"/>
    <w:rsid w:val="00186B98"/>
    <w:rsid w:val="00186E8D"/>
    <w:rsid w:val="00191757"/>
    <w:rsid w:val="001A33F4"/>
    <w:rsid w:val="001E01DC"/>
    <w:rsid w:val="00222976"/>
    <w:rsid w:val="002735AC"/>
    <w:rsid w:val="002862D6"/>
    <w:rsid w:val="002B2F7A"/>
    <w:rsid w:val="002B3802"/>
    <w:rsid w:val="002C36E2"/>
    <w:rsid w:val="00310C22"/>
    <w:rsid w:val="00320BEC"/>
    <w:rsid w:val="003B1059"/>
    <w:rsid w:val="003B4255"/>
    <w:rsid w:val="003D693E"/>
    <w:rsid w:val="003E7665"/>
    <w:rsid w:val="004215CA"/>
    <w:rsid w:val="00460391"/>
    <w:rsid w:val="00476B0F"/>
    <w:rsid w:val="004C6B3E"/>
    <w:rsid w:val="0050323D"/>
    <w:rsid w:val="0052529F"/>
    <w:rsid w:val="00531290"/>
    <w:rsid w:val="00532E02"/>
    <w:rsid w:val="00543AC1"/>
    <w:rsid w:val="00550A9F"/>
    <w:rsid w:val="005519A5"/>
    <w:rsid w:val="00564D9B"/>
    <w:rsid w:val="005A2D55"/>
    <w:rsid w:val="005B6060"/>
    <w:rsid w:val="005D1130"/>
    <w:rsid w:val="005F703F"/>
    <w:rsid w:val="00601D39"/>
    <w:rsid w:val="0065142A"/>
    <w:rsid w:val="00654EEF"/>
    <w:rsid w:val="00664EDB"/>
    <w:rsid w:val="00674BA8"/>
    <w:rsid w:val="006C0B77"/>
    <w:rsid w:val="006C1AC6"/>
    <w:rsid w:val="006E77B1"/>
    <w:rsid w:val="00720B5F"/>
    <w:rsid w:val="007C3DBC"/>
    <w:rsid w:val="008242FF"/>
    <w:rsid w:val="00825CCF"/>
    <w:rsid w:val="0083672F"/>
    <w:rsid w:val="00840190"/>
    <w:rsid w:val="00863FB1"/>
    <w:rsid w:val="00870751"/>
    <w:rsid w:val="00870B2D"/>
    <w:rsid w:val="008821EB"/>
    <w:rsid w:val="008A2EE6"/>
    <w:rsid w:val="008A74D6"/>
    <w:rsid w:val="008B0F0B"/>
    <w:rsid w:val="008C0FA6"/>
    <w:rsid w:val="008D2D78"/>
    <w:rsid w:val="00922C48"/>
    <w:rsid w:val="009716E1"/>
    <w:rsid w:val="009C7051"/>
    <w:rsid w:val="009F3639"/>
    <w:rsid w:val="00AE2D4A"/>
    <w:rsid w:val="00B00C8A"/>
    <w:rsid w:val="00B41930"/>
    <w:rsid w:val="00B915B7"/>
    <w:rsid w:val="00BC2CFC"/>
    <w:rsid w:val="00C017C7"/>
    <w:rsid w:val="00C7320A"/>
    <w:rsid w:val="00C80502"/>
    <w:rsid w:val="00C97DAC"/>
    <w:rsid w:val="00CA226D"/>
    <w:rsid w:val="00CF734F"/>
    <w:rsid w:val="00D30FDD"/>
    <w:rsid w:val="00D40BDC"/>
    <w:rsid w:val="00D45999"/>
    <w:rsid w:val="00D92190"/>
    <w:rsid w:val="00E0211F"/>
    <w:rsid w:val="00E02AD0"/>
    <w:rsid w:val="00E10C6F"/>
    <w:rsid w:val="00E173E8"/>
    <w:rsid w:val="00E71A98"/>
    <w:rsid w:val="00EA59DF"/>
    <w:rsid w:val="00EC4DC8"/>
    <w:rsid w:val="00ED168A"/>
    <w:rsid w:val="00EE4070"/>
    <w:rsid w:val="00F12C76"/>
    <w:rsid w:val="00F229BF"/>
    <w:rsid w:val="00F30143"/>
    <w:rsid w:val="00F41744"/>
    <w:rsid w:val="00F92582"/>
    <w:rsid w:val="00F95662"/>
    <w:rsid w:val="00FF18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DD21498"/>
  <w15:chartTrackingRefBased/>
  <w15:docId w15:val="{D667DBE9-EEC2-4CE5-B2F3-B5E2424AC5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15B7"/>
    <w:pPr>
      <w:spacing w:line="240" w:lineRule="auto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A33F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1A33F4"/>
  </w:style>
  <w:style w:type="paragraph" w:styleId="a4">
    <w:name w:val="header"/>
    <w:basedOn w:val="a"/>
    <w:link w:val="a5"/>
    <w:uiPriority w:val="99"/>
    <w:unhideWhenUsed/>
    <w:rsid w:val="00825CCF"/>
    <w:pPr>
      <w:tabs>
        <w:tab w:val="center" w:pos="4677"/>
        <w:tab w:val="right" w:pos="9355"/>
      </w:tabs>
      <w:spacing w:after="0"/>
    </w:pPr>
  </w:style>
  <w:style w:type="character" w:customStyle="1" w:styleId="a5">
    <w:name w:val="Верхний колонтитул Знак"/>
    <w:basedOn w:val="a0"/>
    <w:link w:val="a4"/>
    <w:uiPriority w:val="99"/>
    <w:rsid w:val="00825CCF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825CCF"/>
    <w:pPr>
      <w:tabs>
        <w:tab w:val="center" w:pos="4677"/>
        <w:tab w:val="right" w:pos="9355"/>
      </w:tabs>
      <w:spacing w:after="0"/>
    </w:pPr>
  </w:style>
  <w:style w:type="character" w:customStyle="1" w:styleId="a7">
    <w:name w:val="Нижний колонтитул Знак"/>
    <w:basedOn w:val="a0"/>
    <w:link w:val="a6"/>
    <w:uiPriority w:val="99"/>
    <w:rsid w:val="00825CCF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02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151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64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1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2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5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75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36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9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0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7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2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6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9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9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3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6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0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4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8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8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86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9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4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0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70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62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69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76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0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94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90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774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42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2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1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7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1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1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1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7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9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6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8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8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7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0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88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1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39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9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0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6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724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77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24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9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15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2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1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7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4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6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9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1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1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4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3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7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46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30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4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1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8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91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13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3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5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84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7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8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85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14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050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0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4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7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1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1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1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6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7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150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04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17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2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7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50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2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34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7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5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3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37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6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2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4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6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79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08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19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40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89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9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5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6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1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7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2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30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32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33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0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7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98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638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9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0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04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5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7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353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318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29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3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0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4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5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9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782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78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2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0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1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9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4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0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4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7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0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26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63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3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8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0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1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8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3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00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9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9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9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65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6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2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6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77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0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25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9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1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6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0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6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0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9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7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7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1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1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380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9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0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7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6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2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86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50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2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7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4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1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3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4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7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65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48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76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1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18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5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0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2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5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55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8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94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7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1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8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7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3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1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26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89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5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0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1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13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6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03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7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9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53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3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506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261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03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1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8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8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2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7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8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0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4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45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3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6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13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7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0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2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1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484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70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8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56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4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7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3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54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229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034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5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8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1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6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5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85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1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6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4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9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1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39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0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22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5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15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33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5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3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5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5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1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9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5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9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7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93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4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0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1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86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72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9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7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1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7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2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4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1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9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1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0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6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4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67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1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03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92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9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3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3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5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2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4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0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1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6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2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7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3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57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82D0CE-26CE-4EDD-B355-1BAB6CD4F2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10</Pages>
  <Words>739</Words>
  <Characters>4213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clerkmaxwell13@gmail.com</dc:creator>
  <cp:keywords/>
  <dc:description/>
  <cp:lastModifiedBy>James Maxwell</cp:lastModifiedBy>
  <cp:revision>10</cp:revision>
  <cp:lastPrinted>2022-10-30T12:15:00Z</cp:lastPrinted>
  <dcterms:created xsi:type="dcterms:W3CDTF">2022-10-23T16:30:00Z</dcterms:created>
  <dcterms:modified xsi:type="dcterms:W3CDTF">2022-10-30T12:18:00Z</dcterms:modified>
</cp:coreProperties>
</file>